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94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80"/>
        <w:gridCol w:w="2740"/>
        <w:gridCol w:w="6320"/>
      </w:tblGrid>
      <w:tr w:rsidR="008C79F8" w:rsidRPr="008C79F8" w:rsidTr="00C778A2">
        <w:trPr>
          <w:trHeight w:val="3815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FAKÜLTE SEKRETERLERİ /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YÜKSEOKUL/KONSERVATUVAR/ MESLEK YÜKSEKOKULU SEKRETERLERİ/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DAİRE BAŞKANLARI/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ŞUBE MÜDÜRLERİ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0072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1.TEMEL MEVZUAT EĞİTİMİ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1. 657 Sayılı Devlet Memurları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2. 2547 Sayılı Yüksek Öğretim Kanunu 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3. 5018 Sayılı Kamu Mali Yönetimi ve Kontrol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4.4734  Sayılı Kamu İhale Kanunu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2-Kurum Kültürü ve Kurum İçi İ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3-İş Disiplini ve 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Ekip Çalışması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Liderlik ve Etkin Yöneticilik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Protokol ve Görgü Kuralları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-Kalite Yönetim Sistemi Eği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8-Risk Yönetimi Eğitimi**</w:t>
            </w:r>
          </w:p>
        </w:tc>
      </w:tr>
      <w:tr w:rsidR="008C79F8" w:rsidRPr="008C79F8" w:rsidTr="00C778A2">
        <w:trPr>
          <w:trHeight w:val="3388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ÖĞRENCİ İŞLERİNDEN SORUMLU ŞEF VE İLGİLİ BÜRO PERSONELİ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1.TEMEL MEVZUAT EĞİTİMİ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1. 2547 Sayılı Yüksek Öğretim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2. İÜ Önlisans ve Lisans Eğitim ve Öğretim Yönetmeliğ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3. İ.Ü.Lisansüstü Eğitim ve Öğretim Yönetmeliğ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4. Yükseköğretim Kurumlarında Öğrenci Disiplinleri Yönetmeliğ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Resmi Yazışma Kuralları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3-Kurum Kültürü ve Kurum içi i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İş Disiplini ve 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Kamu Görevlileri Etik Davranış İlkeler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Protokol ve Görgü Kuralları ile Alt Üst İlişkileri Eği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-Kalite Yönetim Sistemi Eğitimi**</w:t>
            </w:r>
          </w:p>
        </w:tc>
      </w:tr>
      <w:tr w:rsidR="008C79F8" w:rsidRPr="008C79F8" w:rsidTr="000072F8">
        <w:trPr>
          <w:trHeight w:val="353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3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 xml:space="preserve">MALİ İŞLERDEN SORUMLU   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ŞEF VE İLGİLİ BÜRO PERSONELİ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1.TEMEL MEVZUAT EĞİTİMİ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 xml:space="preserve">1.1. 5018 sayılı Kamu Mali Yönetimi ve Kontrol Kanunu ***    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2. 4734 sayılı Kamu İhale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3. 6245 Sayılı Harcırah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4. Taşınır Mal Yönetmeliği 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Resmi Yazışma Kuralları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3-Kurum Kültürü ve Kurum İçi İ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İş Disiplini ve 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Kamu Görevlileri Etik Davranış İlkeler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Protokol ve Görgü Kuralları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-Kalite Yönetim Sistemi Eğitimi**</w:t>
            </w:r>
          </w:p>
        </w:tc>
        <w:bookmarkStart w:id="0" w:name="_GoBack"/>
        <w:bookmarkEnd w:id="0"/>
      </w:tr>
      <w:tr w:rsidR="008C79F8" w:rsidRPr="008C79F8" w:rsidTr="00FF2A4F">
        <w:trPr>
          <w:trHeight w:val="2965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lastRenderedPageBreak/>
              <w:t>4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PERSONEL İŞLERİNDEN SORUMLU ŞEF VE İLGİLİ BÜRO PERSONELİ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1.TEMEL MEVZUAT EĞİTİMİ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1. 657 Sayılı Devlet Memurları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2. 2547 Sayılı Yüksek Öğretim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1.3.5510 sayılı Sosyal Sigortalar ve Genel Sağlık Sigortası Kanunu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Resmi Yazışma Kuralları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3-Kurum Kültürü ve Kurum İçi İ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İş Disiplini ve 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Beden Dili, Diksiyon ve Hitabet Eği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Kamu Görevlileri Etik Davranış İlkeler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-Dosya Muhteviyatı ve Arşivcilik Eği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8-Kalite Yönetim Sistemi Eğitimi**</w:t>
            </w:r>
          </w:p>
        </w:tc>
      </w:tr>
      <w:tr w:rsidR="008C79F8" w:rsidRPr="008C79F8" w:rsidTr="00FF2A4F">
        <w:trPr>
          <w:trHeight w:val="2540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5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KÜTÜPHANELERDE GÖREVLİ KÜTÜPHANECİLER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0072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Kütüphane Otomasyon Sistemi Eğitim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Kütüphane Hizmetlerinde Elektronik Kaynakların Kullanımı Eğitim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3-Kataloglama-Sınıflama Eğitimi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Kurum Kültürü ve Kurum İçi İ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İş</w:t>
            </w:r>
            <w:r w:rsidR="000072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 xml:space="preserve"> Disiplini ve Zaman Yönetimi**</w:t>
            </w:r>
            <w:r w:rsidR="000072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Protokol ve Görgü Kuralları**</w:t>
            </w:r>
            <w:r w:rsidR="000072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-Dosya Muhte</w:t>
            </w:r>
            <w:r w:rsidR="000072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viyatı ve Arşivcilik Eğitimi**</w:t>
            </w:r>
            <w:r w:rsidR="000072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8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-Kalite Yönetim Sistemi Eğitimi**</w:t>
            </w:r>
          </w:p>
        </w:tc>
      </w:tr>
      <w:tr w:rsidR="008C79F8" w:rsidRPr="008C79F8" w:rsidTr="00C778A2">
        <w:trPr>
          <w:trHeight w:val="2548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6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SAĞLIK HİZMETİ VEREN BİRİMLERDE GÖREV YAPAN SAĞLIK PERSONELİ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Hasta Hakları Eğitim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Tıbbi Kayıtların Tutulması, Saklanması ve Bunlarla İlgili Sorumluluklar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3-Kurum Kültürü ve Kurum İçi İletişim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Kamu Görevlileri Etik Davranış İlkeler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İş Disiplini ve 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Protokol ve Görgü Kuralları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-İş Yaşamında Beden Dili Kullanımı ve Etkili İletişim Eği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8-Kalite Yönetim Sistemi Eğitimi**</w:t>
            </w:r>
          </w:p>
        </w:tc>
      </w:tr>
      <w:tr w:rsidR="008C79F8" w:rsidRPr="008C79F8" w:rsidTr="00C778A2">
        <w:trPr>
          <w:trHeight w:val="2965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7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SAĞLIK HİZMETİ VEREN BİRİMLERİN DANIŞMA VE KAYIT BÖLÜMÜNDE GÖREV YAPAN PERSONEL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Hasta Hakları Eğitim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Tıbbi Kayıtların Tutulması, Saklanması ve Bunlarla İlgili Sorumluluklar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3-Kamu Görevlileri Etik Davranış İlkeleri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İş Disiplini ve 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İş Yaşamında Beden Dili Kullanımı ve Etkili İletişim Eği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Kurum Kültürü ve Kurum içi i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-Kalite Yönetim Sistemi Eği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8-İş Stresi ve Öfke Yönetimi**</w:t>
            </w:r>
          </w:p>
        </w:tc>
      </w:tr>
      <w:tr w:rsidR="008C79F8" w:rsidRPr="008C79F8" w:rsidTr="00C778A2">
        <w:trPr>
          <w:trHeight w:val="1831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lastRenderedPageBreak/>
              <w:t>8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SANTRAL MEMURU OLARAK GÖREV YAPAN PERSONEL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Beden Dili, Diksiyon ve Hitabet Eğitim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Kamu Görevlileri Etik Davranma İlkeleri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3-İş Stresi ve Öfke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Kurum Kültürü ve Kurum içi i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Kalite Yönetim Sistemi Eğitimi**</w:t>
            </w:r>
          </w:p>
        </w:tc>
      </w:tr>
      <w:tr w:rsidR="008C79F8" w:rsidRPr="008C79F8" w:rsidTr="00C778A2">
        <w:trPr>
          <w:trHeight w:val="2676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9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MAKAM SEKRETERİ GÖREVİ YAPAN MAKAM SEKRETERLERİ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Yönetici Sekreterleri Eğitim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Beden Dili, Diksiyon ve Hitabet Eğitim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3-Protokol ve Görgü Kuralları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4-Resmi Yazışma Kuralları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Kurum Kültürü ve Kurum İçi İ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Kamu Görevlileri Etik Davranış İlkeler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7-İş Stresi ve Öfke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8-</w:t>
            </w:r>
            <w:r w:rsidR="000072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 xml:space="preserve">İş Disiplini ve 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9-Kalite Yönetim Sistemi Eğitimi**</w:t>
            </w:r>
          </w:p>
        </w:tc>
      </w:tr>
      <w:tr w:rsidR="008C79F8" w:rsidRPr="008C79F8" w:rsidTr="00C778A2">
        <w:trPr>
          <w:trHeight w:val="197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0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ŞOFÖRLER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0072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Trafik ve Trafik Kuralları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 xml:space="preserve">2-İlkyardım </w:t>
            </w:r>
            <w:r w:rsidR="000072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ve Kazalar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3-İş Stresi ve Öfke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Kurum Kültürü ve Kurum İçi İletişim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Protokol ve Görgü Kuralları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Kamu Görevlileri Etik Davranış İlkeleri**</w:t>
            </w:r>
          </w:p>
        </w:tc>
      </w:tr>
      <w:tr w:rsidR="008C79F8" w:rsidRPr="008C79F8" w:rsidTr="00C778A2">
        <w:trPr>
          <w:trHeight w:val="2110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1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KORUMA VE GÜVENLİK GÖREVLİLERİ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Güvenlik ve Acil Durum Prosedürler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Temel İlkyardım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3-Toplum Psikolojisi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Kamu Görevlileri Etik Davranış İlkeler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5-İş Stresi ve Öfke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6-Beden Dili, Diksiyon ve Hitabet İletişimi**</w:t>
            </w:r>
          </w:p>
        </w:tc>
      </w:tr>
      <w:tr w:rsidR="008C79F8" w:rsidRPr="008C79F8" w:rsidTr="00C778A2">
        <w:trPr>
          <w:trHeight w:val="1996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2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YARDIMCI HİZMETLER (HİZMETLİ) OLARAK GÖREV YAPAN PERSONEL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Kurum Kültürü ve Kurum İçi İletişim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Protokol ve Görgü Kuralları*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3-İş Disiplini ve Zaman Yönetimi**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br/>
              <w:t>4-İş Yaşamında Beden Dili Kullanımı ve Etkili İletişim Eğitimi**</w:t>
            </w:r>
          </w:p>
          <w:p w:rsidR="00175E3F" w:rsidRPr="008C79F8" w:rsidRDefault="00175E3F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5-</w:t>
            </w: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 xml:space="preserve"> İş Stresi ve Öfke Yönetimi**</w:t>
            </w:r>
          </w:p>
        </w:tc>
      </w:tr>
      <w:tr w:rsidR="008C79F8" w:rsidRPr="008C79F8" w:rsidTr="00C778A2">
        <w:trPr>
          <w:trHeight w:val="6225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lastRenderedPageBreak/>
              <w:t>13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ÜNİVERSİTEMİZDE GÖREVE BAŞLAYAN ADAY PERSONEL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6F8F" w:rsidRPr="00A26F8F" w:rsidRDefault="00A26F8F" w:rsidP="00B51F4E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A26F8F">
              <w:rPr>
                <w:rFonts w:eastAsia="Times New Roman"/>
                <w:b/>
                <w:color w:val="000000"/>
                <w:sz w:val="20"/>
                <w:szCs w:val="20"/>
                <w:lang w:eastAsia="tr-TR"/>
              </w:rPr>
              <w:t>1.TEMEL EĞİTİM</w:t>
            </w:r>
          </w:p>
          <w:p w:rsidR="00B51F4E" w:rsidRDefault="00A26F8F" w:rsidP="00B51F4E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 Atatürk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 xml:space="preserve"> İlkeleri ve İnkilap Tarihi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Tü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rkiye Cumhuriyeti Anayasası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3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Genel Olarak Devlet Teşk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ilatı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4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657 Say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ılı Devlet Memurları Kanunu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5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Ya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zışma ve Dosyalama Usulleri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6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Devlet Malını Ko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ruma ve Tasarruf Tedbirleri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 xml:space="preserve">7-Halkla İlişkiler*** 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8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G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izlilik ve Gizliliğin Önemi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9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Milli Güvenlik Bilgileri***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0-Haberleşme***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1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Türkçe Dilbilgisi Kuralları***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.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</w:t>
            </w:r>
            <w:r w:rsidR="00B51F4E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</w:t>
            </w:r>
            <w:r w:rsidR="00B51F4E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-İnsan Hakları***</w:t>
            </w:r>
          </w:p>
          <w:p w:rsidR="00A26F8F" w:rsidRPr="00A26F8F" w:rsidRDefault="00A26F8F" w:rsidP="00A26F8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eastAsia="Times New Roman"/>
                <w:b/>
                <w:color w:val="000000"/>
                <w:sz w:val="20"/>
                <w:szCs w:val="20"/>
                <w:lang w:eastAsia="tr-TR"/>
              </w:rPr>
              <w:t>2</w:t>
            </w:r>
            <w:r w:rsidRPr="00A26F8F">
              <w:rPr>
                <w:rFonts w:eastAsia="Times New Roman"/>
                <w:b/>
                <w:color w:val="000000"/>
                <w:sz w:val="20"/>
                <w:szCs w:val="20"/>
                <w:lang w:eastAsia="tr-TR"/>
              </w:rPr>
              <w:t>.</w:t>
            </w:r>
            <w:r>
              <w:rPr>
                <w:rFonts w:eastAsia="Times New Roman"/>
                <w:b/>
                <w:color w:val="000000"/>
                <w:sz w:val="20"/>
                <w:szCs w:val="20"/>
                <w:lang w:eastAsia="tr-TR"/>
              </w:rPr>
              <w:t>HAZIRLAYICI</w:t>
            </w:r>
            <w:r w:rsidRPr="00A26F8F">
              <w:rPr>
                <w:rFonts w:eastAsia="Times New Roman"/>
                <w:b/>
                <w:color w:val="000000"/>
                <w:sz w:val="20"/>
                <w:szCs w:val="20"/>
                <w:lang w:eastAsia="tr-TR"/>
              </w:rPr>
              <w:t xml:space="preserve"> EĞİTİM</w:t>
            </w:r>
          </w:p>
          <w:p w:rsidR="008C79F8" w:rsidRPr="008C79F8" w:rsidRDefault="00A26F8F" w:rsidP="00A26F8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.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Üniversitenin Tarihçesi ve Teşkilat Yapısı***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.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-Kurum Kültürü ve Kurum İçi İletişim***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.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3-Çalışan Hakları</w:t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 xml:space="preserve"> ve Güvenliği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 xml:space="preserve"> ***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.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4-Kamusal Alan Sosyal Davranış Kuralları***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.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5-Kamu Görevlileri Etik Davranış İlkeleri***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</w:r>
            <w:r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2.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6-Çalışan Sağlığı Güvenliği***</w:t>
            </w:r>
          </w:p>
        </w:tc>
      </w:tr>
      <w:tr w:rsidR="008C79F8" w:rsidRPr="008C79F8" w:rsidTr="00C778A2">
        <w:trPr>
          <w:trHeight w:val="268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4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color w:val="000000"/>
                <w:sz w:val="20"/>
                <w:szCs w:val="20"/>
                <w:lang w:eastAsia="tr-TR"/>
              </w:rPr>
              <w:t>ÜNİVERSİTEMİZDE GÖREVE YENİ BAŞLAYAN İDARİ PERSONEL</w:t>
            </w:r>
          </w:p>
        </w:tc>
        <w:tc>
          <w:tcPr>
            <w:tcW w:w="6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79F8" w:rsidRPr="008C79F8" w:rsidRDefault="008C79F8" w:rsidP="008C79F8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t>1-İstanbul Üniversitesinin Tanıtılması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2-Akademik ve İdari Yapılanma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3-Kurum Kültürü ve Kurum içi iletişim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4-Protokol ve Görgü Kuralları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5-Kamu Görevlileri Etik Davranış İlkeleri***</w:t>
            </w:r>
            <w:r w:rsidRPr="008C79F8">
              <w:rPr>
                <w:rFonts w:eastAsia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6-Resmi Yazışma Kuralları***</w:t>
            </w:r>
          </w:p>
        </w:tc>
      </w:tr>
      <w:tr w:rsidR="008C79F8" w:rsidRPr="008C79F8" w:rsidTr="00C778A2">
        <w:trPr>
          <w:trHeight w:val="1406"/>
        </w:trPr>
        <w:tc>
          <w:tcPr>
            <w:tcW w:w="9940" w:type="dxa"/>
            <w:gridSpan w:val="3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FF00"/>
            <w:noWrap/>
            <w:vAlign w:val="center"/>
            <w:hideMark/>
          </w:tcPr>
          <w:p w:rsidR="007C54A8" w:rsidRDefault="00175E3F" w:rsidP="007C54A8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*** ZORUNLU </w:t>
            </w:r>
            <w:r w:rsidR="007C54A8"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  <w:t>(</w:t>
            </w: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  <w:t>eğitimler</w:t>
            </w:r>
            <w:r w:rsidR="007C54A8"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  <w:t>in tamamına katılmak zorunludur)</w:t>
            </w:r>
          </w:p>
          <w:p w:rsidR="008C79F8" w:rsidRPr="008C79F8" w:rsidRDefault="007C54A8" w:rsidP="007C54A8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**   </w:t>
            </w:r>
            <w:r w:rsidR="008C79F8" w:rsidRPr="008C79F8"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  <w:t>TERCİHEN</w:t>
            </w:r>
            <w:r w:rsidR="00175E3F">
              <w:rPr>
                <w:rFonts w:eastAsia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(en az 3 eğitime katılmak zorunludur ) </w:t>
            </w:r>
          </w:p>
        </w:tc>
      </w:tr>
    </w:tbl>
    <w:p w:rsidR="00BE5748" w:rsidRPr="008C79F8" w:rsidRDefault="00BE5748" w:rsidP="008C79F8"/>
    <w:sectPr w:rsidR="00BE5748" w:rsidRPr="008C79F8" w:rsidSect="00123A48">
      <w:headerReference w:type="default" r:id="rId7"/>
      <w:footerReference w:type="default" r:id="rId8"/>
      <w:pgSz w:w="11906" w:h="16838"/>
      <w:pgMar w:top="1134" w:right="1418" w:bottom="0" w:left="851" w:header="425" w:footer="28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4084" w:rsidRDefault="00094084" w:rsidP="00D4330E">
      <w:pPr>
        <w:spacing w:after="0" w:line="240" w:lineRule="auto"/>
      </w:pPr>
      <w:r>
        <w:separator/>
      </w:r>
    </w:p>
  </w:endnote>
  <w:endnote w:type="continuationSeparator" w:id="0">
    <w:p w:rsidR="00094084" w:rsidRDefault="00094084" w:rsidP="00D433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4576835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0072F8" w:rsidRDefault="000072F8" w:rsidP="008C79F8">
            <w:pPr>
              <w:pStyle w:val="Altbilgi"/>
              <w:jc w:val="right"/>
            </w:pPr>
          </w:p>
          <w:tbl>
            <w:tblPr>
              <w:tblStyle w:val="TableNormal"/>
              <w:tblW w:w="9812" w:type="dxa"/>
              <w:tblInd w:w="11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3008"/>
              <w:gridCol w:w="3827"/>
              <w:gridCol w:w="2977"/>
            </w:tblGrid>
            <w:tr w:rsidR="000072F8" w:rsidTr="000072F8">
              <w:trPr>
                <w:trHeight w:val="1276"/>
              </w:trPr>
              <w:tc>
                <w:tcPr>
                  <w:tcW w:w="3008" w:type="dxa"/>
                </w:tcPr>
                <w:p w:rsidR="000072F8" w:rsidRDefault="000072F8" w:rsidP="000072F8">
                  <w:pPr>
                    <w:pStyle w:val="TableParagraph"/>
                    <w:spacing w:line="253" w:lineRule="exact"/>
                    <w:ind w:left="313" w:right="313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HAZIRLAYAN</w:t>
                  </w:r>
                </w:p>
                <w:p w:rsidR="000072F8" w:rsidRDefault="000072F8" w:rsidP="000072F8">
                  <w:pPr>
                    <w:pStyle w:val="TableParagraph"/>
                    <w:ind w:left="313" w:right="314"/>
                    <w:jc w:val="center"/>
                  </w:pPr>
                  <w:r>
                    <w:t>BİRİM DOKÜMANTASYON SORUMLUSU</w:t>
                  </w:r>
                </w:p>
              </w:tc>
              <w:tc>
                <w:tcPr>
                  <w:tcW w:w="3827" w:type="dxa"/>
                </w:tcPr>
                <w:p w:rsidR="000072F8" w:rsidRDefault="000072F8" w:rsidP="000072F8">
                  <w:pPr>
                    <w:pStyle w:val="TableParagraph"/>
                    <w:spacing w:line="253" w:lineRule="exact"/>
                    <w:ind w:left="1660" w:hanging="1294"/>
                    <w:rPr>
                      <w:b/>
                    </w:rPr>
                  </w:pPr>
                  <w:r>
                    <w:rPr>
                      <w:b/>
                    </w:rPr>
                    <w:t>GÖZDEN GEÇİREN/KONTROL</w:t>
                  </w:r>
                </w:p>
                <w:p w:rsidR="000072F8" w:rsidRDefault="000072F8" w:rsidP="000072F8">
                  <w:pPr>
                    <w:pStyle w:val="TableParagraph"/>
                    <w:ind w:left="0" w:right="931"/>
                  </w:pPr>
                  <w:r>
                    <w:t xml:space="preserve">                   </w:t>
                  </w:r>
                  <w:r>
                    <w:t xml:space="preserve">BİRİM KALİTE </w:t>
                  </w:r>
                  <w:r>
                    <w:t xml:space="preserve">       </w:t>
                  </w:r>
                </w:p>
                <w:p w:rsidR="000072F8" w:rsidRDefault="000072F8" w:rsidP="000072F8">
                  <w:pPr>
                    <w:pStyle w:val="TableParagraph"/>
                    <w:ind w:left="0" w:right="931"/>
                  </w:pPr>
                  <w:r>
                    <w:t xml:space="preserve">                     </w:t>
                  </w:r>
                  <w:r>
                    <w:t>TEMSİLCİSİ</w:t>
                  </w:r>
                </w:p>
              </w:tc>
              <w:tc>
                <w:tcPr>
                  <w:tcW w:w="2977" w:type="dxa"/>
                </w:tcPr>
                <w:p w:rsidR="000072F8" w:rsidRDefault="000072F8" w:rsidP="000072F8">
                  <w:pPr>
                    <w:pStyle w:val="TableParagraph"/>
                    <w:spacing w:line="253" w:lineRule="exact"/>
                    <w:ind w:right="809"/>
                    <w:rPr>
                      <w:b/>
                    </w:rPr>
                  </w:pPr>
                  <w:r>
                    <w:rPr>
                      <w:b/>
                    </w:rPr>
                    <w:t xml:space="preserve">           </w:t>
                  </w:r>
                  <w:r>
                    <w:rPr>
                      <w:b/>
                    </w:rPr>
                    <w:t>ONAYLAYAN</w:t>
                  </w:r>
                </w:p>
                <w:p w:rsidR="000072F8" w:rsidRDefault="000072F8" w:rsidP="000072F8">
                  <w:pPr>
                    <w:pStyle w:val="TableParagraph"/>
                    <w:ind w:left="284" w:right="425"/>
                    <w:jc w:val="center"/>
                  </w:pPr>
                  <w:r>
                    <w:t xml:space="preserve">KALİTE </w:t>
                  </w:r>
                  <w:r>
                    <w:t>KOORDİNATÖRÜ</w:t>
                  </w:r>
                </w:p>
              </w:tc>
            </w:tr>
          </w:tbl>
          <w:p w:rsidR="008C79F8" w:rsidRPr="008C79F8" w:rsidRDefault="008C79F8" w:rsidP="008C79F8">
            <w:pPr>
              <w:pStyle w:val="Altbilgi"/>
              <w:jc w:val="right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072F8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 w:rsidRPr="008C79F8">
              <w:rPr>
                <w:b/>
                <w:bCs/>
                <w:sz w:val="20"/>
                <w:szCs w:val="20"/>
              </w:rPr>
              <w:fldChar w:fldCharType="begin"/>
            </w:r>
            <w:r w:rsidRPr="008C79F8">
              <w:rPr>
                <w:b/>
                <w:bCs/>
                <w:sz w:val="20"/>
                <w:szCs w:val="20"/>
              </w:rPr>
              <w:instrText>NUMPAGES</w:instrText>
            </w:r>
            <w:r w:rsidRPr="008C79F8">
              <w:rPr>
                <w:b/>
                <w:bCs/>
                <w:sz w:val="20"/>
                <w:szCs w:val="20"/>
              </w:rPr>
              <w:fldChar w:fldCharType="separate"/>
            </w:r>
            <w:r w:rsidR="000072F8">
              <w:rPr>
                <w:b/>
                <w:bCs/>
                <w:noProof/>
                <w:sz w:val="20"/>
                <w:szCs w:val="20"/>
              </w:rPr>
              <w:t>4</w:t>
            </w:r>
            <w:r w:rsidRPr="008C79F8">
              <w:rPr>
                <w:b/>
                <w:bCs/>
                <w:sz w:val="20"/>
                <w:szCs w:val="20"/>
              </w:rPr>
              <w:fldChar w:fldCharType="end"/>
            </w:r>
            <w:r w:rsidRPr="008C79F8">
              <w:rPr>
                <w:b/>
                <w:bCs/>
                <w:sz w:val="20"/>
                <w:szCs w:val="20"/>
              </w:rPr>
              <w:t xml:space="preserve">                   </w:t>
            </w:r>
            <w:r w:rsidRPr="008C79F8">
              <w:rPr>
                <w:rFonts w:ascii="Times New Roman" w:hAnsi="Times New Roman" w:cs="Times New Roman"/>
                <w:sz w:val="20"/>
                <w:szCs w:val="20"/>
              </w:rPr>
              <w:t>İÜ/PDB/FR-002/Rev.00/19.03.2018</w:t>
            </w:r>
          </w:p>
          <w:p w:rsidR="008C79F8" w:rsidRDefault="000072F8">
            <w:pPr>
              <w:pStyle w:val="Altbilgi"/>
              <w:jc w:val="center"/>
            </w:pPr>
          </w:p>
        </w:sdtContent>
      </w:sdt>
    </w:sdtContent>
  </w:sdt>
  <w:p w:rsidR="00A10E43" w:rsidRDefault="00A10E43" w:rsidP="00A10E43">
    <w:pPr>
      <w:pStyle w:val="Altbilgi"/>
      <w:jc w:val="right"/>
      <w:rPr>
        <w:rFonts w:ascii="Times New Roman" w:eastAsiaTheme="minorEastAsia" w:hAnsi="Times New Roman" w:cs="Times New Roma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4084" w:rsidRDefault="00094084" w:rsidP="00D4330E">
      <w:pPr>
        <w:spacing w:after="0" w:line="240" w:lineRule="auto"/>
      </w:pPr>
      <w:r>
        <w:separator/>
      </w:r>
    </w:p>
  </w:footnote>
  <w:footnote w:type="continuationSeparator" w:id="0">
    <w:p w:rsidR="00094084" w:rsidRDefault="00094084" w:rsidP="00D433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9923" w:type="dxa"/>
      <w:tblInd w:w="108" w:type="dxa"/>
      <w:tblLook w:val="04A0" w:firstRow="1" w:lastRow="0" w:firstColumn="1" w:lastColumn="0" w:noHBand="0" w:noVBand="1"/>
    </w:tblPr>
    <w:tblGrid>
      <w:gridCol w:w="1701"/>
      <w:gridCol w:w="8222"/>
    </w:tblGrid>
    <w:tr w:rsidR="00C10872" w:rsidRPr="006D7936" w:rsidTr="0015603A">
      <w:trPr>
        <w:trHeight w:val="1408"/>
      </w:trPr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123A48" w:rsidRPr="00123A48" w:rsidRDefault="00AE4216" w:rsidP="00C87B25">
          <w:pPr>
            <w:tabs>
              <w:tab w:val="center" w:pos="4536"/>
              <w:tab w:val="right" w:pos="9072"/>
            </w:tabs>
            <w:rPr>
              <w:rFonts w:eastAsiaTheme="minorHAnsi"/>
              <w:lang w:eastAsia="en-US"/>
            </w:rPr>
          </w:pPr>
          <w:r>
            <w:rPr>
              <w:noProof/>
            </w:rPr>
            <w:t xml:space="preserve">  </w:t>
          </w:r>
          <w:r w:rsidR="008C79F8">
            <w:rPr>
              <w:rFonts w:eastAsiaTheme="minorHAnsi"/>
              <w:lang w:eastAsia="en-US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9.25pt;height:61.5pt" o:ole="">
                <v:imagedata r:id="rId1" o:title=""/>
              </v:shape>
              <o:OLEObject Type="Embed" ProgID="Visio.Drawing.15" ShapeID="_x0000_i1025" DrawAspect="Content" ObjectID="_1583219743" r:id="rId2"/>
            </w:object>
          </w:r>
        </w:p>
      </w:tc>
      <w:tc>
        <w:tcPr>
          <w:tcW w:w="822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F1795" w:rsidRPr="00FD24E7" w:rsidRDefault="003F1795" w:rsidP="003F1795">
          <w:pPr>
            <w:tabs>
              <w:tab w:val="left" w:pos="6510"/>
            </w:tabs>
            <w:jc w:val="center"/>
            <w:rPr>
              <w:rFonts w:ascii="Times New Roman" w:hAnsi="Times New Roman"/>
              <w:b/>
              <w:sz w:val="24"/>
              <w:szCs w:val="24"/>
              <w:lang w:val="en-US" w:eastAsia="en-US"/>
            </w:rPr>
          </w:pPr>
          <w:r w:rsidRPr="00FD24E7">
            <w:rPr>
              <w:rFonts w:ascii="Times New Roman" w:hAnsi="Times New Roman"/>
              <w:b/>
              <w:sz w:val="24"/>
              <w:szCs w:val="24"/>
              <w:lang w:val="en-US" w:eastAsia="en-US"/>
            </w:rPr>
            <w:t>İSTANBUL ÜNİVERSİTESİ</w:t>
          </w:r>
        </w:p>
        <w:p w:rsidR="00C10872" w:rsidRPr="00FD24E7" w:rsidRDefault="00300CBA" w:rsidP="00C1087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  <w:sz w:val="24"/>
              <w:szCs w:val="24"/>
            </w:rPr>
          </w:pPr>
          <w:r w:rsidRPr="00FD24E7">
            <w:rPr>
              <w:rFonts w:ascii="Times New Roman" w:hAnsi="Times New Roman"/>
              <w:sz w:val="24"/>
              <w:szCs w:val="24"/>
            </w:rPr>
            <w:t>Personel Daire Başkanlığı</w:t>
          </w:r>
        </w:p>
        <w:p w:rsidR="00C10872" w:rsidRPr="006D7936" w:rsidRDefault="008C79F8" w:rsidP="008C79F8">
          <w:pPr>
            <w:tabs>
              <w:tab w:val="center" w:pos="4536"/>
              <w:tab w:val="right" w:pos="9072"/>
            </w:tabs>
            <w:jc w:val="center"/>
            <w:rPr>
              <w:sz w:val="20"/>
              <w:szCs w:val="20"/>
            </w:rPr>
          </w:pPr>
          <w:r>
            <w:rPr>
              <w:rFonts w:ascii="Times New Roman" w:hAnsi="Times New Roman"/>
              <w:b/>
              <w:sz w:val="24"/>
              <w:szCs w:val="24"/>
            </w:rPr>
            <w:t>HİZMETİÇİ EĞİTİM MATRİSİ</w:t>
          </w:r>
        </w:p>
      </w:tc>
    </w:tr>
    <w:tr w:rsidR="0015603A" w:rsidRPr="006D7936" w:rsidTr="0015603A">
      <w:trPr>
        <w:trHeight w:val="264"/>
      </w:trPr>
      <w:tc>
        <w:tcPr>
          <w:tcW w:w="1701" w:type="dxa"/>
          <w:tcBorders>
            <w:top w:val="single" w:sz="4" w:space="0" w:color="auto"/>
            <w:left w:val="nil"/>
            <w:bottom w:val="nil"/>
            <w:right w:val="nil"/>
          </w:tcBorders>
        </w:tcPr>
        <w:p w:rsidR="0015603A" w:rsidRDefault="0015603A" w:rsidP="00C87B25">
          <w:pPr>
            <w:tabs>
              <w:tab w:val="center" w:pos="4536"/>
              <w:tab w:val="right" w:pos="9072"/>
            </w:tabs>
            <w:rPr>
              <w:noProof/>
            </w:rPr>
          </w:pPr>
        </w:p>
      </w:tc>
      <w:tc>
        <w:tcPr>
          <w:tcW w:w="8222" w:type="dxa"/>
          <w:tcBorders>
            <w:top w:val="single" w:sz="4" w:space="0" w:color="auto"/>
            <w:left w:val="nil"/>
            <w:bottom w:val="nil"/>
            <w:right w:val="nil"/>
          </w:tcBorders>
          <w:vAlign w:val="center"/>
        </w:tcPr>
        <w:p w:rsidR="0015603A" w:rsidRPr="00FD24E7" w:rsidRDefault="0015603A" w:rsidP="003F1795">
          <w:pPr>
            <w:tabs>
              <w:tab w:val="left" w:pos="6510"/>
            </w:tabs>
            <w:jc w:val="center"/>
            <w:rPr>
              <w:rFonts w:ascii="Times New Roman" w:hAnsi="Times New Roman"/>
              <w:b/>
              <w:sz w:val="24"/>
              <w:szCs w:val="24"/>
              <w:lang w:val="en-US"/>
            </w:rPr>
          </w:pPr>
        </w:p>
      </w:tc>
    </w:tr>
  </w:tbl>
  <w:tbl>
    <w:tblPr>
      <w:tblW w:w="9940" w:type="dxa"/>
      <w:tblInd w:w="55" w:type="dxa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880"/>
      <w:gridCol w:w="2740"/>
      <w:gridCol w:w="6320"/>
    </w:tblGrid>
    <w:tr w:rsidR="0015603A" w:rsidRPr="008C79F8" w:rsidTr="00253E68">
      <w:trPr>
        <w:trHeight w:val="690"/>
      </w:trPr>
      <w:tc>
        <w:tcPr>
          <w:tcW w:w="880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4" w:space="0" w:color="auto"/>
          </w:tcBorders>
          <w:shd w:val="clear" w:color="000000" w:fill="F2F2F2"/>
          <w:vAlign w:val="center"/>
          <w:hideMark/>
        </w:tcPr>
        <w:p w:rsidR="0015603A" w:rsidRPr="008C79F8" w:rsidRDefault="0015603A" w:rsidP="00253E68">
          <w:pPr>
            <w:spacing w:after="0" w:line="240" w:lineRule="auto"/>
            <w:jc w:val="center"/>
            <w:rPr>
              <w:rFonts w:eastAsia="Times New Roman"/>
              <w:b/>
              <w:bCs/>
              <w:color w:val="000000"/>
              <w:sz w:val="20"/>
              <w:szCs w:val="20"/>
              <w:lang w:eastAsia="tr-TR"/>
            </w:rPr>
          </w:pPr>
          <w:r w:rsidRPr="008C79F8">
            <w:rPr>
              <w:rFonts w:eastAsia="Times New Roman"/>
              <w:b/>
              <w:bCs/>
              <w:color w:val="000000"/>
              <w:sz w:val="20"/>
              <w:szCs w:val="20"/>
              <w:lang w:eastAsia="tr-TR"/>
            </w:rPr>
            <w:t>SIRA NO</w:t>
          </w:r>
        </w:p>
      </w:tc>
      <w:tc>
        <w:tcPr>
          <w:tcW w:w="2740" w:type="dxa"/>
          <w:tcBorders>
            <w:top w:val="single" w:sz="8" w:space="0" w:color="auto"/>
            <w:left w:val="nil"/>
            <w:bottom w:val="single" w:sz="4" w:space="0" w:color="auto"/>
            <w:right w:val="single" w:sz="4" w:space="0" w:color="auto"/>
          </w:tcBorders>
          <w:shd w:val="clear" w:color="000000" w:fill="F2F2F2"/>
          <w:vAlign w:val="center"/>
          <w:hideMark/>
        </w:tcPr>
        <w:p w:rsidR="0015603A" w:rsidRPr="008C79F8" w:rsidRDefault="0015603A" w:rsidP="00253E68">
          <w:pPr>
            <w:spacing w:after="0" w:line="240" w:lineRule="auto"/>
            <w:rPr>
              <w:rFonts w:eastAsia="Times New Roman"/>
              <w:b/>
              <w:bCs/>
              <w:color w:val="000000"/>
              <w:sz w:val="20"/>
              <w:szCs w:val="20"/>
              <w:lang w:eastAsia="tr-TR"/>
            </w:rPr>
          </w:pPr>
          <w:r w:rsidRPr="008C79F8">
            <w:rPr>
              <w:rFonts w:eastAsia="Times New Roman"/>
              <w:b/>
              <w:bCs/>
              <w:color w:val="000000"/>
              <w:sz w:val="20"/>
              <w:szCs w:val="20"/>
              <w:lang w:eastAsia="tr-TR"/>
            </w:rPr>
            <w:t>HEDEF KİTLE</w:t>
          </w:r>
        </w:p>
      </w:tc>
      <w:tc>
        <w:tcPr>
          <w:tcW w:w="6320" w:type="dxa"/>
          <w:tcBorders>
            <w:top w:val="single" w:sz="8" w:space="0" w:color="auto"/>
            <w:left w:val="nil"/>
            <w:bottom w:val="single" w:sz="4" w:space="0" w:color="auto"/>
            <w:right w:val="single" w:sz="8" w:space="0" w:color="auto"/>
          </w:tcBorders>
          <w:shd w:val="clear" w:color="000000" w:fill="F2F2F2"/>
          <w:vAlign w:val="center"/>
          <w:hideMark/>
        </w:tcPr>
        <w:p w:rsidR="0015603A" w:rsidRPr="008C79F8" w:rsidRDefault="0015603A" w:rsidP="00253E68">
          <w:pPr>
            <w:spacing w:after="0" w:line="240" w:lineRule="auto"/>
            <w:rPr>
              <w:rFonts w:eastAsia="Times New Roman"/>
              <w:b/>
              <w:bCs/>
              <w:color w:val="000000"/>
              <w:sz w:val="20"/>
              <w:szCs w:val="20"/>
              <w:lang w:eastAsia="tr-TR"/>
            </w:rPr>
          </w:pPr>
          <w:r w:rsidRPr="008C79F8">
            <w:rPr>
              <w:rFonts w:eastAsia="Times New Roman"/>
              <w:b/>
              <w:bCs/>
              <w:color w:val="000000"/>
              <w:sz w:val="20"/>
              <w:szCs w:val="20"/>
              <w:lang w:eastAsia="tr-TR"/>
            </w:rPr>
            <w:t>EĞİTİMİN ADI</w:t>
          </w:r>
        </w:p>
      </w:tc>
    </w:tr>
  </w:tbl>
  <w:p w:rsidR="00D4330E" w:rsidRDefault="00D4330E" w:rsidP="0015603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330E"/>
    <w:rsid w:val="000072F8"/>
    <w:rsid w:val="00094084"/>
    <w:rsid w:val="00113B1A"/>
    <w:rsid w:val="00123A48"/>
    <w:rsid w:val="0015603A"/>
    <w:rsid w:val="00175E3F"/>
    <w:rsid w:val="002921B9"/>
    <w:rsid w:val="002D4771"/>
    <w:rsid w:val="00300CBA"/>
    <w:rsid w:val="00367662"/>
    <w:rsid w:val="00385DB2"/>
    <w:rsid w:val="003866EE"/>
    <w:rsid w:val="003F1795"/>
    <w:rsid w:val="00520602"/>
    <w:rsid w:val="00544203"/>
    <w:rsid w:val="00583D08"/>
    <w:rsid w:val="006158FB"/>
    <w:rsid w:val="00710DA7"/>
    <w:rsid w:val="007C54A8"/>
    <w:rsid w:val="008516C2"/>
    <w:rsid w:val="008C79F8"/>
    <w:rsid w:val="008E671B"/>
    <w:rsid w:val="009358FB"/>
    <w:rsid w:val="00944DC9"/>
    <w:rsid w:val="00955C90"/>
    <w:rsid w:val="009A2B3F"/>
    <w:rsid w:val="009D774B"/>
    <w:rsid w:val="00A10E43"/>
    <w:rsid w:val="00A26F8F"/>
    <w:rsid w:val="00AA071C"/>
    <w:rsid w:val="00AC333E"/>
    <w:rsid w:val="00AE4216"/>
    <w:rsid w:val="00B13C24"/>
    <w:rsid w:val="00B51F4E"/>
    <w:rsid w:val="00BE5748"/>
    <w:rsid w:val="00C10872"/>
    <w:rsid w:val="00C64424"/>
    <w:rsid w:val="00C778A2"/>
    <w:rsid w:val="00CC390F"/>
    <w:rsid w:val="00CD427F"/>
    <w:rsid w:val="00D33D39"/>
    <w:rsid w:val="00D4330E"/>
    <w:rsid w:val="00E24CC0"/>
    <w:rsid w:val="00E5593E"/>
    <w:rsid w:val="00F37EEC"/>
    <w:rsid w:val="00F73B88"/>
    <w:rsid w:val="00F971ED"/>
    <w:rsid w:val="00FD24E7"/>
    <w:rsid w:val="00FF2A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  <w15:docId w15:val="{1F47C402-3AC4-41C3-A6FE-594BA0DA80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4330E"/>
    <w:rPr>
      <w:rFonts w:ascii="Calibri" w:eastAsia="Calibri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4330E"/>
    <w:pPr>
      <w:tabs>
        <w:tab w:val="center" w:pos="4536"/>
        <w:tab w:val="right" w:pos="9072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stbilgiChar">
    <w:name w:val="Üstbilgi Char"/>
    <w:basedOn w:val="VarsaylanParagrafYazTipi"/>
    <w:link w:val="stbilgi"/>
    <w:uiPriority w:val="99"/>
    <w:rsid w:val="00D4330E"/>
  </w:style>
  <w:style w:type="paragraph" w:styleId="Altbilgi">
    <w:name w:val="footer"/>
    <w:basedOn w:val="Normal"/>
    <w:link w:val="AltbilgiChar"/>
    <w:uiPriority w:val="99"/>
    <w:unhideWhenUsed/>
    <w:rsid w:val="00D4330E"/>
    <w:pPr>
      <w:tabs>
        <w:tab w:val="center" w:pos="4536"/>
        <w:tab w:val="right" w:pos="9072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ltbilgiChar">
    <w:name w:val="Altbilgi Char"/>
    <w:basedOn w:val="VarsaylanParagrafYazTipi"/>
    <w:link w:val="Altbilgi"/>
    <w:uiPriority w:val="99"/>
    <w:rsid w:val="00D4330E"/>
  </w:style>
  <w:style w:type="table" w:customStyle="1" w:styleId="TabloKlavuzu1">
    <w:name w:val="Tablo Kılavuzu1"/>
    <w:basedOn w:val="NormalTablo"/>
    <w:next w:val="TabloKlavuzu"/>
    <w:uiPriority w:val="59"/>
    <w:rsid w:val="00D4330E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39"/>
    <w:rsid w:val="00D433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D4330E"/>
    <w:pPr>
      <w:spacing w:after="0" w:line="240" w:lineRule="auto"/>
    </w:pPr>
    <w:rPr>
      <w:rFonts w:ascii="Tahoma" w:eastAsiaTheme="minorHAnsi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4330E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B51F4E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0072F8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0072F8"/>
    <w:pPr>
      <w:widowControl w:val="0"/>
      <w:autoSpaceDE w:val="0"/>
      <w:autoSpaceDN w:val="0"/>
      <w:spacing w:after="0" w:line="240" w:lineRule="auto"/>
      <w:ind w:left="102"/>
    </w:pPr>
    <w:rPr>
      <w:rFonts w:ascii="Times New Roman" w:eastAsia="Times New Roman" w:hAnsi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60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6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600A61-6686-4D0E-9848-F328E81973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4</Pages>
  <Words>865</Words>
  <Characters>4933</Characters>
  <Application>Microsoft Office Word</Application>
  <DocSecurity>0</DocSecurity>
  <Lines>41</Lines>
  <Paragraphs>1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Nursel</cp:lastModifiedBy>
  <cp:revision>10</cp:revision>
  <cp:lastPrinted>2014-10-24T07:48:00Z</cp:lastPrinted>
  <dcterms:created xsi:type="dcterms:W3CDTF">2018-03-19T11:36:00Z</dcterms:created>
  <dcterms:modified xsi:type="dcterms:W3CDTF">2018-03-22T07:29:00Z</dcterms:modified>
</cp:coreProperties>
</file>